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179166A5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452297">
              <w:rPr>
                <w:lang w:eastAsia="en-US"/>
              </w:rPr>
              <w:t>3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73152BB3" w:rsidR="00887DF0" w:rsidRDefault="00452297" w:rsidP="00D8517B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452297">
              <w:rPr>
                <w:sz w:val="32"/>
                <w:szCs w:val="32"/>
                <w:lang w:eastAsia="en-US"/>
              </w:rPr>
              <w:t>Заполнение таблиц и модификация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6BF3CAE6" w:rsidR="003F6C75" w:rsidRPr="00797957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158.3pt" o:ole="">
            <v:imagedata r:id="rId6" o:title=""/>
          </v:shape>
          <o:OLEObject Type="Embed" ProgID="Visio.Drawing.15" ShapeID="_x0000_i1025" DrawAspect="Content" ObjectID="_1696150121" r:id="rId7"/>
        </w:object>
      </w:r>
    </w:p>
    <w:p w14:paraId="026C82DB" w14:textId="17E4BC57" w:rsidR="0087720A" w:rsidRDefault="0087720A" w:rsidP="00D8517B">
      <w:pPr>
        <w:ind w:right="-1"/>
      </w:pPr>
    </w:p>
    <w:p w14:paraId="3D1A129A" w14:textId="60D44617" w:rsidR="0087720A" w:rsidRDefault="00314007" w:rsidP="00D8517B">
      <w:pPr>
        <w:pStyle w:val="4"/>
        <w:ind w:right="-1"/>
      </w:pPr>
      <w:r>
        <w:t>Наборы данных, содержащихся в таблицах БД</w:t>
      </w:r>
    </w:p>
    <w:p w14:paraId="4A91D638" w14:textId="372954DE" w:rsidR="00005A2C" w:rsidRPr="00D8517B" w:rsidRDefault="00005A2C" w:rsidP="00D8517B">
      <w:pPr>
        <w:pStyle w:val="5"/>
        <w:ind w:right="-1"/>
      </w:pPr>
      <w:r>
        <w:rPr>
          <w:lang w:val="en-US"/>
        </w:rPr>
        <w:t>author</w:t>
      </w:r>
    </w:p>
    <w:p w14:paraId="102FC24C" w14:textId="032D5A82" w:rsidR="00314007" w:rsidRDefault="00314007" w:rsidP="00D8517B">
      <w:pPr>
        <w:ind w:right="-1"/>
        <w:rPr>
          <w:rFonts w:ascii="Consolas" w:hAnsi="Consolas"/>
        </w:rPr>
      </w:pPr>
    </w:p>
    <w:p w14:paraId="7DF5E63E" w14:textId="77777777" w:rsidR="000D6BD1" w:rsidRPr="00D8517B" w:rsidRDefault="000D6BD1" w:rsidP="00D8517B">
      <w:pPr>
        <w:ind w:right="-1"/>
        <w:rPr>
          <w:lang w:val="en-US"/>
        </w:rPr>
      </w:pPr>
    </w:p>
    <w:p w14:paraId="5AE6E9E1" w14:textId="644D3333" w:rsidR="00005A2C" w:rsidRDefault="00005A2C" w:rsidP="00D8517B">
      <w:pPr>
        <w:pStyle w:val="5"/>
        <w:ind w:right="-1"/>
        <w:rPr>
          <w:lang w:val="en-US"/>
        </w:rPr>
      </w:pPr>
      <w:r>
        <w:rPr>
          <w:lang w:val="en-US"/>
        </w:rPr>
        <w:t>clothes</w:t>
      </w:r>
    </w:p>
    <w:p w14:paraId="4FB49E00" w14:textId="77777777" w:rsidR="000D6BD1" w:rsidRPr="000D6BD1" w:rsidRDefault="000D6BD1" w:rsidP="000D6BD1"/>
    <w:p w14:paraId="26F127DD" w14:textId="77777777" w:rsidR="000D6BD1" w:rsidRPr="000D6BD1" w:rsidRDefault="000D6BD1" w:rsidP="000D6BD1"/>
    <w:p w14:paraId="67A73FCB" w14:textId="156E4401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clothes_author</w:t>
      </w:r>
      <w:proofErr w:type="spellEnd"/>
    </w:p>
    <w:p w14:paraId="4241A7A3" w14:textId="5B36B581" w:rsidR="00022C8A" w:rsidRPr="000D6BD1" w:rsidRDefault="00022C8A" w:rsidP="000D6BD1"/>
    <w:p w14:paraId="5CDDFAF1" w14:textId="4AF0CAAA" w:rsidR="000D6BD1" w:rsidRPr="000D6BD1" w:rsidRDefault="000D6BD1" w:rsidP="000D6BD1"/>
    <w:p w14:paraId="00BB756F" w14:textId="227C70E7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clothes_concrerte_detail</w:t>
      </w:r>
      <w:proofErr w:type="spellEnd"/>
    </w:p>
    <w:p w14:paraId="5D677E98" w14:textId="77777777" w:rsidR="000D6BD1" w:rsidRPr="000D6BD1" w:rsidRDefault="000D6BD1" w:rsidP="000D6BD1"/>
    <w:p w14:paraId="05F9E4E7" w14:textId="77777777" w:rsidR="000D6BD1" w:rsidRPr="000D6BD1" w:rsidRDefault="000D6BD1" w:rsidP="000D6BD1"/>
    <w:p w14:paraId="155BFB34" w14:textId="50BBED56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clothes_role</w:t>
      </w:r>
      <w:proofErr w:type="spellEnd"/>
    </w:p>
    <w:p w14:paraId="5B73CC06" w14:textId="77777777" w:rsidR="000D6BD1" w:rsidRPr="000D6BD1" w:rsidRDefault="000D6BD1" w:rsidP="000D6BD1"/>
    <w:p w14:paraId="7AF39EE4" w14:textId="77777777" w:rsidR="000D6BD1" w:rsidRPr="000D6BD1" w:rsidRDefault="000D6BD1" w:rsidP="000D6BD1"/>
    <w:p w14:paraId="4365308B" w14:textId="65115E2A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concrerte_detail</w:t>
      </w:r>
      <w:proofErr w:type="spellEnd"/>
    </w:p>
    <w:p w14:paraId="423C2EB5" w14:textId="77777777" w:rsidR="000D6BD1" w:rsidRPr="000D6BD1" w:rsidRDefault="000D6BD1" w:rsidP="000D6BD1"/>
    <w:p w14:paraId="2B05B2AC" w14:textId="77777777" w:rsidR="000D6BD1" w:rsidRPr="000D6BD1" w:rsidRDefault="000D6BD1" w:rsidP="000D6BD1"/>
    <w:p w14:paraId="6D03C083" w14:textId="206EBE5A" w:rsidR="00005A2C" w:rsidRDefault="00022C8A" w:rsidP="00D8517B">
      <w:pPr>
        <w:pStyle w:val="5"/>
        <w:ind w:right="-1"/>
        <w:rPr>
          <w:lang w:val="en-US"/>
        </w:rPr>
      </w:pPr>
      <w:r>
        <w:rPr>
          <w:lang w:val="en-US"/>
        </w:rPr>
        <w:t>performance</w:t>
      </w:r>
    </w:p>
    <w:p w14:paraId="0B06EDB8" w14:textId="77777777" w:rsidR="000D6BD1" w:rsidRPr="000D6BD1" w:rsidRDefault="000D6BD1" w:rsidP="000D6BD1"/>
    <w:p w14:paraId="0C08F8A5" w14:textId="77777777" w:rsidR="000D6BD1" w:rsidRPr="000D6BD1" w:rsidRDefault="000D6BD1" w:rsidP="000D6BD1"/>
    <w:p w14:paraId="3E671BD6" w14:textId="6DE7115A" w:rsidR="00005A2C" w:rsidRPr="00D8517B" w:rsidRDefault="00022C8A" w:rsidP="00D8517B">
      <w:pPr>
        <w:pStyle w:val="5"/>
        <w:ind w:right="-1"/>
        <w:rPr>
          <w:lang w:val="en-US"/>
        </w:rPr>
      </w:pPr>
      <w:r>
        <w:rPr>
          <w:lang w:val="en-US"/>
        </w:rPr>
        <w:lastRenderedPageBreak/>
        <w:t>role</w:t>
      </w:r>
    </w:p>
    <w:p w14:paraId="0AD09F09" w14:textId="0071C52F" w:rsidR="000D6BD1" w:rsidRDefault="000D6BD1" w:rsidP="000D6BD1"/>
    <w:p w14:paraId="27A6564C" w14:textId="77777777" w:rsidR="000D6BD1" w:rsidRPr="000D6BD1" w:rsidRDefault="000D6BD1" w:rsidP="000D6BD1"/>
    <w:p w14:paraId="795B3DB5" w14:textId="234B8E40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type_detail</w:t>
      </w:r>
      <w:proofErr w:type="spellEnd"/>
    </w:p>
    <w:p w14:paraId="3D658782" w14:textId="7B0C5306" w:rsidR="000D6BD1" w:rsidRDefault="000D6BD1" w:rsidP="00D8517B">
      <w:pPr>
        <w:spacing w:after="160" w:line="259" w:lineRule="auto"/>
        <w:ind w:right="-1"/>
        <w:rPr>
          <w:lang w:val="en-US"/>
        </w:rPr>
      </w:pPr>
    </w:p>
    <w:p w14:paraId="22DA145A" w14:textId="77777777" w:rsidR="000D6BD1" w:rsidRDefault="000D6BD1" w:rsidP="00D8517B">
      <w:pPr>
        <w:spacing w:after="160" w:line="259" w:lineRule="auto"/>
        <w:ind w:right="-1"/>
        <w:rPr>
          <w:lang w:val="en-US"/>
        </w:rPr>
      </w:pPr>
    </w:p>
    <w:p w14:paraId="0BB76F3A" w14:textId="53C6334A" w:rsidR="00887ECA" w:rsidRDefault="00887ECA" w:rsidP="00D8517B">
      <w:pPr>
        <w:spacing w:after="160" w:line="259" w:lineRule="auto"/>
        <w:ind w:right="-1"/>
        <w:rPr>
          <w:lang w:val="en-US"/>
        </w:rPr>
      </w:pPr>
      <w:r>
        <w:rPr>
          <w:lang w:val="en-US"/>
        </w:rPr>
        <w:br w:type="page"/>
      </w:r>
    </w:p>
    <w:p w14:paraId="753649EF" w14:textId="36F88896" w:rsidR="00314007" w:rsidRDefault="00314007" w:rsidP="00D8517B">
      <w:pPr>
        <w:pStyle w:val="4"/>
        <w:ind w:right="-1"/>
      </w:pPr>
      <w:r>
        <w:lastRenderedPageBreak/>
        <w:t>Таблицы тестовых данных</w:t>
      </w:r>
    </w:p>
    <w:p w14:paraId="779CAC5E" w14:textId="5D779106" w:rsidR="00314007" w:rsidRDefault="00314007" w:rsidP="00D8517B">
      <w:pPr>
        <w:ind w:right="-1"/>
      </w:pPr>
    </w:p>
    <w:tbl>
      <w:tblPr>
        <w:tblStyle w:val="af0"/>
        <w:tblW w:w="9356" w:type="dxa"/>
        <w:tblInd w:w="-5" w:type="dxa"/>
        <w:tblLook w:val="04A0" w:firstRow="1" w:lastRow="0" w:firstColumn="1" w:lastColumn="0" w:noHBand="0" w:noVBand="1"/>
      </w:tblPr>
      <w:tblGrid>
        <w:gridCol w:w="2694"/>
        <w:gridCol w:w="3402"/>
        <w:gridCol w:w="3260"/>
      </w:tblGrid>
      <w:tr w:rsidR="00314007" w14:paraId="2DE78ACD" w14:textId="77777777" w:rsidTr="00314007">
        <w:tc>
          <w:tcPr>
            <w:tcW w:w="2694" w:type="dxa"/>
          </w:tcPr>
          <w:p w14:paraId="221E718F" w14:textId="77777777" w:rsidR="00314007" w:rsidRDefault="00314007" w:rsidP="00D8517B">
            <w:pPr>
              <w:ind w:right="-1"/>
            </w:pPr>
            <w:r>
              <w:t>Текст запроса</w:t>
            </w:r>
          </w:p>
        </w:tc>
        <w:tc>
          <w:tcPr>
            <w:tcW w:w="3402" w:type="dxa"/>
          </w:tcPr>
          <w:p w14:paraId="04F74FC6" w14:textId="77777777" w:rsidR="00314007" w:rsidRDefault="00314007" w:rsidP="00D8517B">
            <w:pPr>
              <w:ind w:right="-1"/>
            </w:pPr>
            <w:r>
              <w:t>Данные удовлетворяющие условиям запросов</w:t>
            </w:r>
          </w:p>
        </w:tc>
        <w:tc>
          <w:tcPr>
            <w:tcW w:w="3260" w:type="dxa"/>
          </w:tcPr>
          <w:p w14:paraId="1EBC03B9" w14:textId="77777777" w:rsidR="00314007" w:rsidRDefault="00314007" w:rsidP="00D8517B">
            <w:pPr>
              <w:ind w:right="-1"/>
            </w:pPr>
            <w:r>
              <w:t>Данные не удовлетворяющие условиям запросов</w:t>
            </w:r>
          </w:p>
        </w:tc>
      </w:tr>
      <w:tr w:rsidR="00314007" w:rsidRPr="00B81943" w14:paraId="6598A43C" w14:textId="77777777" w:rsidTr="00314007">
        <w:tc>
          <w:tcPr>
            <w:tcW w:w="2694" w:type="dxa"/>
          </w:tcPr>
          <w:p w14:paraId="63856FE3" w14:textId="5C8F118A" w:rsidR="00314007" w:rsidRDefault="003B46AD" w:rsidP="00D8517B">
            <w:pPr>
              <w:ind w:right="-1"/>
            </w:pPr>
            <w:r>
              <w:t>а. спектакли, в которых используются костюмы, имеющие в названии слово «принц»</w:t>
            </w:r>
          </w:p>
        </w:tc>
        <w:tc>
          <w:tcPr>
            <w:tcW w:w="3402" w:type="dxa"/>
          </w:tcPr>
          <w:p w14:paraId="1556EE2C" w14:textId="09A4D368" w:rsidR="00314007" w:rsidRPr="003B46AD" w:rsidRDefault="00746E95" w:rsidP="000F5727">
            <w:pPr>
              <w:ind w:right="-1"/>
            </w:pPr>
            <w:r w:rsidRPr="00746E95">
              <w:t>Представление с принцем</w:t>
            </w:r>
          </w:p>
        </w:tc>
        <w:tc>
          <w:tcPr>
            <w:tcW w:w="3260" w:type="dxa"/>
          </w:tcPr>
          <w:p w14:paraId="0FDCB754" w14:textId="77777777" w:rsidR="00746E95" w:rsidRDefault="00746E95" w:rsidP="00746E95">
            <w:pPr>
              <w:ind w:right="-1"/>
            </w:pPr>
            <w:r>
              <w:t>Представление с королем</w:t>
            </w:r>
          </w:p>
          <w:p w14:paraId="2171C405" w14:textId="77777777" w:rsidR="00746E95" w:rsidRDefault="00746E95" w:rsidP="00746E95">
            <w:pPr>
              <w:ind w:right="-1"/>
            </w:pPr>
            <w:r>
              <w:t>Представление (пустое)</w:t>
            </w:r>
          </w:p>
          <w:p w14:paraId="2479B7A1" w14:textId="77777777" w:rsidR="00746E95" w:rsidRDefault="00746E95" w:rsidP="00746E95">
            <w:pPr>
              <w:ind w:right="-1"/>
            </w:pPr>
            <w:r>
              <w:t>Золушка</w:t>
            </w:r>
          </w:p>
          <w:p w14:paraId="175CFE68" w14:textId="6C865DB9" w:rsidR="00314007" w:rsidRPr="00B81943" w:rsidRDefault="00746E95" w:rsidP="00746E95">
            <w:pPr>
              <w:ind w:right="-1"/>
            </w:pPr>
            <w:r>
              <w:t>Мастер и Маргарита</w:t>
            </w:r>
          </w:p>
        </w:tc>
      </w:tr>
      <w:tr w:rsidR="003B46AD" w:rsidRPr="00B81943" w14:paraId="0BE4FD77" w14:textId="77777777" w:rsidTr="00314007">
        <w:tc>
          <w:tcPr>
            <w:tcW w:w="2694" w:type="dxa"/>
          </w:tcPr>
          <w:p w14:paraId="1BEC55AD" w14:textId="6F905B82" w:rsidR="003B46AD" w:rsidRDefault="003B46AD" w:rsidP="00D8517B">
            <w:pPr>
              <w:ind w:right="-1"/>
            </w:pPr>
            <w:r>
              <w:t xml:space="preserve">б. костюм, в котором есть и плащ и штаны </w:t>
            </w:r>
          </w:p>
        </w:tc>
        <w:tc>
          <w:tcPr>
            <w:tcW w:w="3402" w:type="dxa"/>
          </w:tcPr>
          <w:p w14:paraId="02D6AA57" w14:textId="77777777" w:rsidR="00746E95" w:rsidRDefault="00746E95" w:rsidP="00746E95">
            <w:pPr>
              <w:ind w:right="-1"/>
            </w:pPr>
            <w:r>
              <w:t>Маленький король</w:t>
            </w:r>
          </w:p>
          <w:p w14:paraId="549F8059" w14:textId="0051745F" w:rsidR="003B46AD" w:rsidRPr="003B46AD" w:rsidRDefault="00746E95" w:rsidP="00746E95">
            <w:pPr>
              <w:ind w:right="-1"/>
            </w:pPr>
            <w:r>
              <w:t>Маленький принц</w:t>
            </w:r>
          </w:p>
        </w:tc>
        <w:tc>
          <w:tcPr>
            <w:tcW w:w="3260" w:type="dxa"/>
          </w:tcPr>
          <w:p w14:paraId="7AED0DAC" w14:textId="77777777" w:rsidR="00746E95" w:rsidRDefault="00746E95" w:rsidP="00746E95">
            <w:pPr>
              <w:ind w:right="-1"/>
            </w:pPr>
            <w:r>
              <w:t>Платье Золушки</w:t>
            </w:r>
          </w:p>
          <w:p w14:paraId="73326D67" w14:textId="77777777" w:rsidR="00746E95" w:rsidRDefault="00746E95" w:rsidP="00746E95">
            <w:pPr>
              <w:ind w:right="-1"/>
            </w:pPr>
            <w:r>
              <w:t>Костюм Мастера</w:t>
            </w:r>
          </w:p>
          <w:p w14:paraId="060BC082" w14:textId="709BF43D" w:rsidR="003B46AD" w:rsidRPr="00B81943" w:rsidRDefault="00746E95" w:rsidP="00746E95">
            <w:pPr>
              <w:ind w:right="-1"/>
            </w:pPr>
            <w:r>
              <w:t>Костюм Маргариты</w:t>
            </w:r>
          </w:p>
        </w:tc>
      </w:tr>
      <w:tr w:rsidR="003B46AD" w:rsidRPr="00B81943" w14:paraId="5D054DCA" w14:textId="77777777" w:rsidTr="00314007">
        <w:tc>
          <w:tcPr>
            <w:tcW w:w="2694" w:type="dxa"/>
          </w:tcPr>
          <w:p w14:paraId="70FC500D" w14:textId="2B4C1872" w:rsidR="003B46AD" w:rsidRDefault="003B46AD" w:rsidP="00D8517B">
            <w:pPr>
              <w:ind w:right="-1"/>
            </w:pPr>
            <w:r>
              <w:t xml:space="preserve">в. спектакль, на который пока нет костюмов </w:t>
            </w:r>
          </w:p>
        </w:tc>
        <w:tc>
          <w:tcPr>
            <w:tcW w:w="3402" w:type="dxa"/>
          </w:tcPr>
          <w:p w14:paraId="1A97F7FD" w14:textId="6C36B150" w:rsidR="003B46AD" w:rsidRPr="003B46AD" w:rsidRDefault="00746E95" w:rsidP="00D8517B">
            <w:pPr>
              <w:ind w:right="-1"/>
            </w:pPr>
            <w:r w:rsidRPr="00746E95">
              <w:t>Представление (пустое)</w:t>
            </w:r>
          </w:p>
        </w:tc>
        <w:tc>
          <w:tcPr>
            <w:tcW w:w="3260" w:type="dxa"/>
          </w:tcPr>
          <w:p w14:paraId="4E4FE44D" w14:textId="77777777" w:rsidR="00746E95" w:rsidRDefault="00746E95" w:rsidP="00746E95">
            <w:pPr>
              <w:ind w:right="-1"/>
            </w:pPr>
            <w:r>
              <w:t>Представление с принцем</w:t>
            </w:r>
          </w:p>
          <w:p w14:paraId="69F64273" w14:textId="77777777" w:rsidR="00746E95" w:rsidRDefault="00746E95" w:rsidP="00746E95">
            <w:pPr>
              <w:ind w:right="-1"/>
            </w:pPr>
            <w:r>
              <w:t>Представление с королем</w:t>
            </w:r>
          </w:p>
          <w:p w14:paraId="276025DF" w14:textId="77777777" w:rsidR="00746E95" w:rsidRDefault="00746E95" w:rsidP="00746E95">
            <w:pPr>
              <w:ind w:right="-1"/>
            </w:pPr>
            <w:r>
              <w:t>Золушка</w:t>
            </w:r>
          </w:p>
          <w:p w14:paraId="531162BA" w14:textId="2E99ABA9" w:rsidR="003B46AD" w:rsidRPr="00B81943" w:rsidRDefault="00746E95" w:rsidP="00746E95">
            <w:pPr>
              <w:ind w:right="-1"/>
            </w:pPr>
            <w:r>
              <w:t>Мастер и Маргарита</w:t>
            </w:r>
          </w:p>
        </w:tc>
      </w:tr>
      <w:tr w:rsidR="003B46AD" w:rsidRPr="00B81943" w14:paraId="5BAC5D0D" w14:textId="77777777" w:rsidTr="00314007">
        <w:tc>
          <w:tcPr>
            <w:tcW w:w="2694" w:type="dxa"/>
          </w:tcPr>
          <w:p w14:paraId="3AD5DCF5" w14:textId="649A6A75" w:rsidR="003B46AD" w:rsidRDefault="003B46AD" w:rsidP="00D8517B">
            <w:pPr>
              <w:ind w:right="-1"/>
            </w:pPr>
            <w:r>
              <w:t xml:space="preserve">г. роль, к которой разрабатывался самый старый из костюмов </w:t>
            </w:r>
          </w:p>
        </w:tc>
        <w:tc>
          <w:tcPr>
            <w:tcW w:w="3402" w:type="dxa"/>
          </w:tcPr>
          <w:p w14:paraId="398A8769" w14:textId="1ADEA7A5" w:rsidR="00664B2E" w:rsidRPr="00664B2E" w:rsidRDefault="00664B2E" w:rsidP="00664B2E">
            <w:pPr>
              <w:ind w:right="-1"/>
            </w:pPr>
            <w:r>
              <w:t>Роль короля</w:t>
            </w:r>
          </w:p>
        </w:tc>
        <w:tc>
          <w:tcPr>
            <w:tcW w:w="3260" w:type="dxa"/>
          </w:tcPr>
          <w:p w14:paraId="30499443" w14:textId="77777777" w:rsidR="000D6BD1" w:rsidRDefault="000D6BD1" w:rsidP="000D6BD1">
            <w:pPr>
              <w:ind w:right="-1"/>
            </w:pPr>
            <w:r>
              <w:t>Роль принца</w:t>
            </w:r>
          </w:p>
          <w:p w14:paraId="11C98C75" w14:textId="77777777" w:rsidR="000D6BD1" w:rsidRDefault="000D6BD1" w:rsidP="000D6BD1">
            <w:pPr>
              <w:ind w:right="-1"/>
            </w:pPr>
            <w:r>
              <w:t>Золушка</w:t>
            </w:r>
          </w:p>
          <w:p w14:paraId="7C1E2E3B" w14:textId="77777777" w:rsidR="000D6BD1" w:rsidRDefault="000D6BD1" w:rsidP="000D6BD1">
            <w:pPr>
              <w:ind w:right="-1"/>
            </w:pPr>
            <w:r>
              <w:t>Мастер</w:t>
            </w:r>
          </w:p>
          <w:p w14:paraId="127989E9" w14:textId="2CE08372" w:rsidR="003B46AD" w:rsidRPr="00B81943" w:rsidRDefault="000D6BD1" w:rsidP="000D6BD1">
            <w:pPr>
              <w:ind w:right="-1"/>
            </w:pPr>
            <w:r>
              <w:t>Маргарита</w:t>
            </w:r>
          </w:p>
        </w:tc>
      </w:tr>
      <w:tr w:rsidR="00340A79" w:rsidRPr="00B81943" w14:paraId="0E30FD9F" w14:textId="77777777" w:rsidTr="00314007">
        <w:tc>
          <w:tcPr>
            <w:tcW w:w="2694" w:type="dxa"/>
          </w:tcPr>
          <w:p w14:paraId="328B26DA" w14:textId="1A75C827" w:rsidR="00340A79" w:rsidRDefault="00340A79" w:rsidP="00D8517B">
            <w:pPr>
              <w:ind w:right="-1"/>
            </w:pPr>
            <w:r>
              <w:t xml:space="preserve">д. автор, разработавший наибольшее число костюмов </w:t>
            </w:r>
          </w:p>
        </w:tc>
        <w:tc>
          <w:tcPr>
            <w:tcW w:w="3402" w:type="dxa"/>
          </w:tcPr>
          <w:p w14:paraId="1F5E3BF5" w14:textId="095A1501" w:rsidR="00340A79" w:rsidRPr="00420925" w:rsidRDefault="000D6BD1" w:rsidP="00D8517B">
            <w:pPr>
              <w:ind w:right="-1"/>
            </w:pPr>
            <w:r>
              <w:t>Имя 2</w:t>
            </w:r>
          </w:p>
        </w:tc>
        <w:tc>
          <w:tcPr>
            <w:tcW w:w="3260" w:type="dxa"/>
          </w:tcPr>
          <w:p w14:paraId="32296199" w14:textId="77777777" w:rsidR="00420925" w:rsidRDefault="000D6BD1" w:rsidP="00D8517B">
            <w:pPr>
              <w:ind w:right="-1"/>
            </w:pPr>
            <w:r>
              <w:t>Имя 1</w:t>
            </w:r>
          </w:p>
          <w:p w14:paraId="7D2EF9C5" w14:textId="6C5DE430" w:rsidR="000D6BD1" w:rsidRPr="00B81943" w:rsidRDefault="000D6BD1" w:rsidP="00D8517B">
            <w:pPr>
              <w:ind w:right="-1"/>
            </w:pPr>
            <w:r>
              <w:t>Имя 3</w:t>
            </w:r>
          </w:p>
        </w:tc>
      </w:tr>
      <w:tr w:rsidR="00340A79" w:rsidRPr="00B81943" w14:paraId="3A0F0934" w14:textId="77777777" w:rsidTr="00314007">
        <w:tc>
          <w:tcPr>
            <w:tcW w:w="2694" w:type="dxa"/>
          </w:tcPr>
          <w:p w14:paraId="554AE780" w14:textId="37464705" w:rsidR="00340A79" w:rsidRDefault="00340A79" w:rsidP="00D8517B">
            <w:pPr>
              <w:ind w:right="-1"/>
            </w:pPr>
            <w:r>
              <w:t xml:space="preserve">е. костюм, в котором есть все типы деталей </w:t>
            </w:r>
          </w:p>
        </w:tc>
        <w:tc>
          <w:tcPr>
            <w:tcW w:w="3402" w:type="dxa"/>
          </w:tcPr>
          <w:p w14:paraId="359FF8CF" w14:textId="5C68CCD2" w:rsidR="00664B2E" w:rsidRPr="00664B2E" w:rsidRDefault="00664B2E" w:rsidP="00D8517B">
            <w:pPr>
              <w:ind w:right="-1"/>
            </w:pPr>
            <w:r>
              <w:t>Маленький принц</w:t>
            </w:r>
          </w:p>
        </w:tc>
        <w:tc>
          <w:tcPr>
            <w:tcW w:w="3260" w:type="dxa"/>
          </w:tcPr>
          <w:p w14:paraId="72FF9775" w14:textId="77777777" w:rsidR="000D6BD1" w:rsidRDefault="000D6BD1" w:rsidP="000D6BD1">
            <w:pPr>
              <w:ind w:right="-1"/>
            </w:pPr>
            <w:r>
              <w:t>Маленький король</w:t>
            </w:r>
          </w:p>
          <w:p w14:paraId="5262473C" w14:textId="77777777" w:rsidR="000D6BD1" w:rsidRDefault="000D6BD1" w:rsidP="000D6BD1">
            <w:pPr>
              <w:ind w:right="-1"/>
            </w:pPr>
            <w:r>
              <w:t>Платье Золушки</w:t>
            </w:r>
          </w:p>
          <w:p w14:paraId="1F5399A6" w14:textId="77777777" w:rsidR="000D6BD1" w:rsidRDefault="000D6BD1" w:rsidP="000D6BD1">
            <w:pPr>
              <w:ind w:right="-1"/>
            </w:pPr>
            <w:r>
              <w:t>Костюм Мастера</w:t>
            </w:r>
          </w:p>
          <w:p w14:paraId="5518F8D6" w14:textId="653A2867" w:rsidR="00340A79" w:rsidRPr="00D8517B" w:rsidRDefault="000D6BD1" w:rsidP="000D6BD1">
            <w:pPr>
              <w:ind w:right="-1"/>
            </w:pPr>
            <w:r>
              <w:t>Костюм Маргариты</w:t>
            </w:r>
          </w:p>
        </w:tc>
      </w:tr>
      <w:tr w:rsidR="00340A79" w:rsidRPr="00B81943" w14:paraId="2134A9AF" w14:textId="77777777" w:rsidTr="00314007">
        <w:tc>
          <w:tcPr>
            <w:tcW w:w="2694" w:type="dxa"/>
          </w:tcPr>
          <w:p w14:paraId="7C5E5E8F" w14:textId="77777777" w:rsidR="00340A79" w:rsidRDefault="00340A79" w:rsidP="00D8517B">
            <w:pPr>
              <w:ind w:right="-1"/>
            </w:pPr>
            <w:r>
              <w:t>ж. автор, не разрабатывавший костюмы к «Золушке», но разрабатывавший к «Мастеру и Маргарите»</w:t>
            </w:r>
          </w:p>
          <w:p w14:paraId="09860FF9" w14:textId="77777777" w:rsidR="00340A79" w:rsidRDefault="00340A79" w:rsidP="00D8517B">
            <w:pPr>
              <w:ind w:right="-1"/>
            </w:pPr>
          </w:p>
        </w:tc>
        <w:tc>
          <w:tcPr>
            <w:tcW w:w="3402" w:type="dxa"/>
          </w:tcPr>
          <w:p w14:paraId="771F7415" w14:textId="6389BFEC" w:rsidR="00340A79" w:rsidRPr="003B46AD" w:rsidRDefault="000D6BD1" w:rsidP="00D8517B">
            <w:pPr>
              <w:ind w:right="-1"/>
            </w:pPr>
            <w:r>
              <w:t>Имя 3</w:t>
            </w:r>
          </w:p>
        </w:tc>
        <w:tc>
          <w:tcPr>
            <w:tcW w:w="3260" w:type="dxa"/>
          </w:tcPr>
          <w:p w14:paraId="3C2DDC98" w14:textId="77777777" w:rsidR="00420925" w:rsidRDefault="000D6BD1" w:rsidP="00D8517B">
            <w:pPr>
              <w:ind w:right="-1"/>
            </w:pPr>
            <w:r>
              <w:t>Имя 1</w:t>
            </w:r>
          </w:p>
          <w:p w14:paraId="0CB5456A" w14:textId="26CE3729" w:rsidR="000D6BD1" w:rsidRPr="00B81943" w:rsidRDefault="000D6BD1" w:rsidP="00D8517B">
            <w:pPr>
              <w:ind w:right="-1"/>
            </w:pPr>
            <w:r>
              <w:t>Имя 2</w:t>
            </w:r>
          </w:p>
        </w:tc>
      </w:tr>
    </w:tbl>
    <w:p w14:paraId="4F0380CD" w14:textId="54710858" w:rsidR="00314007" w:rsidRDefault="00314007" w:rsidP="00D8517B">
      <w:pPr>
        <w:ind w:right="-1"/>
      </w:pPr>
    </w:p>
    <w:p w14:paraId="0F5A09F0" w14:textId="77777777" w:rsidR="00314007" w:rsidRDefault="00314007" w:rsidP="00D8517B">
      <w:pPr>
        <w:ind w:right="-1"/>
      </w:pPr>
    </w:p>
    <w:p w14:paraId="62C411F9" w14:textId="7C8A306C" w:rsidR="00314007" w:rsidRPr="00314007" w:rsidRDefault="00314007" w:rsidP="00D8517B">
      <w:pPr>
        <w:pStyle w:val="4"/>
        <w:ind w:right="-1"/>
      </w:pPr>
      <w:r>
        <w:t xml:space="preserve">Примеры использования </w:t>
      </w:r>
      <w:r>
        <w:rPr>
          <w:lang w:val="en-US"/>
        </w:rPr>
        <w:t>insert</w:t>
      </w:r>
      <w:r w:rsidRPr="00314007">
        <w:t xml:space="preserve">, </w:t>
      </w:r>
      <w:r>
        <w:rPr>
          <w:lang w:val="en-US"/>
        </w:rPr>
        <w:t>update</w:t>
      </w:r>
      <w:r w:rsidRPr="00314007">
        <w:t xml:space="preserve">, </w:t>
      </w:r>
      <w:r>
        <w:rPr>
          <w:lang w:val="en-US"/>
        </w:rPr>
        <w:t>delete</w:t>
      </w:r>
      <w:r w:rsidRPr="00314007">
        <w:t xml:space="preserve"> </w:t>
      </w:r>
      <w:r>
        <w:t xml:space="preserve">и </w:t>
      </w:r>
      <w:r>
        <w:rPr>
          <w:lang w:val="en-US"/>
        </w:rPr>
        <w:t>merge</w:t>
      </w:r>
    </w:p>
    <w:p w14:paraId="1D5D2378" w14:textId="31B50C4D" w:rsidR="00314007" w:rsidRDefault="00314007" w:rsidP="00D8517B">
      <w:pPr>
        <w:ind w:right="-1"/>
      </w:pPr>
    </w:p>
    <w:p w14:paraId="09A5A571" w14:textId="77777777" w:rsidR="000D6BD1" w:rsidRPr="00314007" w:rsidRDefault="000D6BD1" w:rsidP="00D8517B">
      <w:pPr>
        <w:ind w:right="-1"/>
      </w:pPr>
    </w:p>
    <w:p w14:paraId="74F667DB" w14:textId="204735D7" w:rsidR="00314007" w:rsidRPr="000D6BD1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insert</w:t>
      </w:r>
    </w:p>
    <w:p w14:paraId="4281401B" w14:textId="6B536B33" w:rsidR="00314007" w:rsidRDefault="00314007" w:rsidP="00D8517B">
      <w:pPr>
        <w:ind w:right="-1"/>
        <w:rPr>
          <w:lang w:val="en-US"/>
        </w:rPr>
      </w:pPr>
    </w:p>
    <w:p w14:paraId="7A448526" w14:textId="77777777" w:rsidR="000D6BD1" w:rsidRPr="003B46AD" w:rsidRDefault="000D6BD1" w:rsidP="00D8517B">
      <w:pPr>
        <w:ind w:right="-1"/>
        <w:rPr>
          <w:lang w:val="en-US"/>
        </w:rPr>
      </w:pPr>
    </w:p>
    <w:p w14:paraId="2BFB429B" w14:textId="1055B158" w:rsidR="00314007" w:rsidRPr="00314007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update</w:t>
      </w:r>
    </w:p>
    <w:p w14:paraId="62B72548" w14:textId="4E38A2A8" w:rsidR="003B46AD" w:rsidRDefault="003B46AD" w:rsidP="00D8517B">
      <w:pPr>
        <w:ind w:right="-1"/>
        <w:rPr>
          <w:lang w:val="en-US"/>
        </w:rPr>
      </w:pPr>
    </w:p>
    <w:p w14:paraId="6DC4EE0E" w14:textId="77777777" w:rsidR="000D6BD1" w:rsidRPr="003B46AD" w:rsidRDefault="000D6BD1" w:rsidP="00D8517B">
      <w:pPr>
        <w:ind w:right="-1"/>
        <w:rPr>
          <w:lang w:val="en-US"/>
        </w:rPr>
      </w:pPr>
    </w:p>
    <w:p w14:paraId="5FAC79AA" w14:textId="73851C0E" w:rsidR="00314007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delete</w:t>
      </w:r>
    </w:p>
    <w:p w14:paraId="2790E411" w14:textId="7A030F30" w:rsidR="00314007" w:rsidRDefault="00314007" w:rsidP="00D8517B">
      <w:pPr>
        <w:ind w:right="-1"/>
        <w:rPr>
          <w:lang w:val="en-US"/>
        </w:rPr>
      </w:pPr>
    </w:p>
    <w:p w14:paraId="626A9368" w14:textId="77777777" w:rsidR="000D6BD1" w:rsidRPr="003B46AD" w:rsidRDefault="000D6BD1" w:rsidP="00D8517B">
      <w:pPr>
        <w:ind w:right="-1"/>
        <w:rPr>
          <w:lang w:val="en-US"/>
        </w:rPr>
      </w:pPr>
    </w:p>
    <w:p w14:paraId="21CD9D1E" w14:textId="260EF9C6" w:rsidR="00314007" w:rsidRPr="00314007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merge</w:t>
      </w:r>
    </w:p>
    <w:p w14:paraId="58DE5F6B" w14:textId="082DD2A6" w:rsidR="003B46AD" w:rsidRDefault="003B46AD" w:rsidP="00D8517B">
      <w:pPr>
        <w:ind w:right="-1"/>
        <w:rPr>
          <w:lang w:val="en-US"/>
        </w:rPr>
      </w:pPr>
    </w:p>
    <w:p w14:paraId="60F6E02D" w14:textId="77777777" w:rsidR="000D6BD1" w:rsidRPr="003B46AD" w:rsidRDefault="000D6BD1" w:rsidP="00D8517B">
      <w:pPr>
        <w:ind w:right="-1"/>
        <w:rPr>
          <w:lang w:val="en-US"/>
        </w:rPr>
      </w:pPr>
    </w:p>
    <w:p w14:paraId="3659065B" w14:textId="783B91E8" w:rsidR="00314007" w:rsidRPr="00D8517B" w:rsidRDefault="00314007" w:rsidP="00D8517B">
      <w:pPr>
        <w:pStyle w:val="4"/>
        <w:ind w:right="-1"/>
        <w:rPr>
          <w:lang w:val="en-US"/>
        </w:rPr>
      </w:pPr>
      <w:r>
        <w:lastRenderedPageBreak/>
        <w:t>Скрипт</w:t>
      </w:r>
      <w:r w:rsidRPr="00D8517B">
        <w:rPr>
          <w:lang w:val="en-US"/>
        </w:rPr>
        <w:t xml:space="preserve"> </w:t>
      </w:r>
      <w:r>
        <w:t>полного</w:t>
      </w:r>
      <w:r w:rsidRPr="00D8517B">
        <w:rPr>
          <w:lang w:val="en-US"/>
        </w:rPr>
        <w:t xml:space="preserve"> </w:t>
      </w:r>
      <w:r>
        <w:t>заполнения</w:t>
      </w:r>
      <w:r w:rsidRPr="00D8517B">
        <w:rPr>
          <w:lang w:val="en-US"/>
        </w:rPr>
        <w:t xml:space="preserve"> </w:t>
      </w:r>
      <w:r>
        <w:t>базы</w:t>
      </w:r>
    </w:p>
    <w:p w14:paraId="1EFF4F50" w14:textId="7D6516B9" w:rsidR="00340A79" w:rsidRDefault="00340A79" w:rsidP="00D8517B">
      <w:pPr>
        <w:ind w:right="-1"/>
        <w:rPr>
          <w:lang w:val="en-US"/>
        </w:rPr>
      </w:pPr>
    </w:p>
    <w:p w14:paraId="2A25BB3B" w14:textId="77777777" w:rsidR="000D6BD1" w:rsidRPr="00D8517B" w:rsidRDefault="000D6BD1" w:rsidP="00D8517B">
      <w:pPr>
        <w:ind w:right="-1"/>
        <w:rPr>
          <w:lang w:val="en-US"/>
        </w:rPr>
      </w:pPr>
    </w:p>
    <w:p w14:paraId="02522DA9" w14:textId="7FC93033" w:rsidR="00887ECA" w:rsidRPr="00D8517B" w:rsidRDefault="00DC3A1E" w:rsidP="00D8517B">
      <w:pPr>
        <w:pStyle w:val="4"/>
        <w:ind w:right="-1"/>
        <w:rPr>
          <w:lang w:val="en-US"/>
        </w:rPr>
      </w:pPr>
      <w:r>
        <w:t>Приложение</w:t>
      </w:r>
    </w:p>
    <w:p w14:paraId="4E226CAA" w14:textId="048CA260" w:rsidR="00887ECA" w:rsidRDefault="00887ECA" w:rsidP="00D8517B">
      <w:pPr>
        <w:ind w:right="-1"/>
        <w:rPr>
          <w:lang w:val="en-US"/>
        </w:rPr>
      </w:pPr>
    </w:p>
    <w:p w14:paraId="223DEB7C" w14:textId="77777777" w:rsidR="000D6BD1" w:rsidRPr="00887ECA" w:rsidRDefault="000D6BD1" w:rsidP="00D8517B">
      <w:pPr>
        <w:ind w:right="-1"/>
        <w:rPr>
          <w:lang w:val="en-US"/>
        </w:rPr>
      </w:pPr>
    </w:p>
    <w:sectPr w:rsidR="000D6BD1" w:rsidRPr="00887ECA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78A0"/>
    <w:rsid w:val="00452297"/>
    <w:rsid w:val="005A1740"/>
    <w:rsid w:val="005F3EE6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26A8F"/>
    <w:rsid w:val="00C45A9F"/>
    <w:rsid w:val="00CB56AE"/>
    <w:rsid w:val="00CC3B36"/>
    <w:rsid w:val="00CD11AB"/>
    <w:rsid w:val="00D8517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B4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8</TotalTime>
  <Pages>5</Pages>
  <Words>381</Words>
  <Characters>217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38</cp:revision>
  <dcterms:created xsi:type="dcterms:W3CDTF">2021-09-10T17:58:00Z</dcterms:created>
  <dcterms:modified xsi:type="dcterms:W3CDTF">2021-10-19T09:02:00Z</dcterms:modified>
</cp:coreProperties>
</file>